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8pt;height:141.8pt" o:ole="">
                <v:imagedata r:id="rId11" o:title=""/>
              </v:shape>
              <o:OLEObject Type="Embed" ProgID="PBrush" ShapeID="_x0000_i1025" DrawAspect="Content" ObjectID="_1511111993"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183D24">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183D24">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183D24">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183D24">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183D24">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35pt;height:211.15pt" o:ole="">
            <v:imagedata r:id="rId13" o:title=""/>
          </v:shape>
          <o:OLEObject Type="Embed" ProgID="Visio.Drawing.15" ShapeID="_x0000_i1026" DrawAspect="Content" ObjectID="_1511111994"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73235C" w:rsidRDefault="00753C7C" w:rsidP="00753C7C">
      <w:pPr>
        <w:pStyle w:val="Heading2"/>
      </w:pPr>
      <w:r>
        <w:t>UI Design</w:t>
      </w:r>
    </w:p>
    <w:p w:rsidR="00753C7C" w:rsidRPr="00386E90" w:rsidRDefault="00753C7C" w:rsidP="00753C7C"/>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lastRenderedPageBreak/>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EB0E07" w:rsidRDefault="00EB0E07" w:rsidP="00EB0E07">
      <w:pPr>
        <w:pStyle w:val="Heading4"/>
      </w:pPr>
      <w:r>
        <w:lastRenderedPageBreak/>
        <w:t>Class Diagram</w:t>
      </w:r>
    </w:p>
    <w:p w:rsidR="00EB0E07" w:rsidRPr="00EB0E07" w:rsidRDefault="00EB0E07" w:rsidP="00EB0E07">
      <w:bookmarkStart w:id="17" w:name="_GoBack"/>
      <w:bookmarkEnd w:id="17"/>
    </w:p>
    <w:p w:rsidR="004B32D0" w:rsidRDefault="004B32D0" w:rsidP="004B32D0">
      <w:pPr>
        <w:pStyle w:val="Heading4"/>
      </w:pPr>
      <w:r>
        <w:t>Sequence Diagram</w:t>
      </w:r>
    </w:p>
    <w:p w:rsidR="004B32D0" w:rsidRPr="004B32D0" w:rsidRDefault="004B32D0" w:rsidP="004B32D0">
      <w:r w:rsidRPr="004B32D0">
        <w:rPr>
          <w:noProof/>
          <w:lang w:val="de-CH" w:eastAsia="de-CH"/>
        </w:rPr>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lastRenderedPageBreak/>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w:t>
            </w:r>
            <w:proofErr w:type="spellStart"/>
            <w:r w:rsidRPr="00176DB3">
              <w:rPr>
                <w:rFonts w:ascii="Calibri" w:eastAsia="Times New Roman" w:hAnsi="Calibri" w:cs="Times New Roman"/>
                <w:color w:val="000000"/>
                <w:sz w:val="16"/>
                <w:szCs w:val="16"/>
                <w:lang w:eastAsia="de-CH"/>
              </w:rPr>
              <w:t>GetIdeal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Heading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lastRenderedPageBreak/>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73235C" w:rsidRDefault="00EE2919" w:rsidP="0073235C">
      <w:pPr>
        <w:pStyle w:val="Heading3"/>
      </w:pPr>
      <w:bookmarkStart w:id="20" w:name="_Toc436840306"/>
      <w:r>
        <w:lastRenderedPageBreak/>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73235C" w:rsidRDefault="0073235C" w:rsidP="0073235C"/>
    <w:p w:rsidR="0073235C" w:rsidRPr="0073235C" w:rsidRDefault="0073235C" w:rsidP="0073235C">
      <w:pPr>
        <w:pStyle w:val="Heading2"/>
      </w:pPr>
      <w:r>
        <w:t>Admin</w:t>
      </w:r>
    </w:p>
    <w:p w:rsidR="00AC411F" w:rsidRPr="00AC411F" w:rsidRDefault="00AC411F" w:rsidP="00AC411F"/>
    <w:p w:rsidR="00AC411F" w:rsidRPr="00AC411F" w:rsidRDefault="00AC411F" w:rsidP="00AC411F">
      <w:pPr>
        <w:pStyle w:val="Heading2"/>
      </w:pPr>
      <w:r>
        <w:t>Setting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3D24" w:rsidRDefault="00183D24">
      <w:pPr>
        <w:spacing w:after="0" w:line="240" w:lineRule="auto"/>
      </w:pPr>
      <w:r>
        <w:separator/>
      </w:r>
    </w:p>
  </w:endnote>
  <w:endnote w:type="continuationSeparator" w:id="0">
    <w:p w:rsidR="00183D24" w:rsidRDefault="00183D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EB0E07">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EB0E07">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EB0E07">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EB0E07">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183D24"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EB0E07">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EB0E07">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6323EF">
                            <w:rPr>
                              <w:noProof/>
                              <w:color w:val="A6A6A6" w:themeColor="background1" w:themeShade="A6"/>
                              <w:sz w:val="16"/>
                              <w:szCs w:val="16"/>
                            </w:rPr>
                            <w:t>12/8/2015 7:43: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183D24"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EB0E07">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EB0E07">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6323EF">
                      <w:rPr>
                        <w:noProof/>
                        <w:color w:val="A6A6A6" w:themeColor="background1" w:themeShade="A6"/>
                        <w:sz w:val="16"/>
                        <w:szCs w:val="16"/>
                      </w:rPr>
                      <w:t>12/8/2015 7:43: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3D24" w:rsidRDefault="00183D24">
      <w:pPr>
        <w:spacing w:after="0" w:line="240" w:lineRule="auto"/>
      </w:pPr>
      <w:r>
        <w:separator/>
      </w:r>
    </w:p>
  </w:footnote>
  <w:footnote w:type="continuationSeparator" w:id="0">
    <w:p w:rsidR="00183D24" w:rsidRDefault="00183D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EB0E07" w:rsidRPr="00EB0E07">
                            <w:rPr>
                              <w:b/>
                              <w:bCs/>
                              <w:noProof/>
                              <w:color w:val="A6A6A6" w:themeColor="background1" w:themeShade="A6"/>
                              <w:sz w:val="16"/>
                              <w:szCs w:val="16"/>
                              <w:lang w:val="de-DE"/>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2B2AB8"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EB0E07" w:rsidRPr="00EB0E07">
                            <w:rPr>
                              <w:b/>
                              <w:bCs/>
                              <w:noProof/>
                              <w:color w:val="A6A6A6" w:themeColor="background1" w:themeShade="A6"/>
                              <w:sz w:val="16"/>
                              <w:szCs w:val="16"/>
                              <w:lang w:val="de-DE"/>
                            </w:rPr>
                            <w:t>Interaction</w:t>
                          </w:r>
                          <w:r w:rsidR="00EB0E07">
                            <w:rPr>
                              <w:noProof/>
                              <w:color w:val="A6A6A6" w:themeColor="background1" w:themeShade="A6"/>
                              <w:sz w:val="16"/>
                              <w:szCs w:val="16"/>
                              <w:lang w:val="de-CH"/>
                            </w:rPr>
                            <w:t xml:space="preserve">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EB0E07" w:rsidRPr="00EB0E07">
                      <w:rPr>
                        <w:b/>
                        <w:bCs/>
                        <w:noProof/>
                        <w:color w:val="A6A6A6" w:themeColor="background1" w:themeShade="A6"/>
                        <w:sz w:val="16"/>
                        <w:szCs w:val="16"/>
                        <w:lang w:val="de-DE"/>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2B2AB8"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EB0E07" w:rsidRPr="00EB0E07">
                      <w:rPr>
                        <w:b/>
                        <w:bCs/>
                        <w:noProof/>
                        <w:color w:val="A6A6A6" w:themeColor="background1" w:themeShade="A6"/>
                        <w:sz w:val="16"/>
                        <w:szCs w:val="16"/>
                        <w:lang w:val="de-DE"/>
                      </w:rPr>
                      <w:t>Interaction</w:t>
                    </w:r>
                    <w:r w:rsidR="00EB0E07">
                      <w:rPr>
                        <w:noProof/>
                        <w:color w:val="A6A6A6" w:themeColor="background1" w:themeShade="A6"/>
                        <w:sz w:val="16"/>
                        <w:szCs w:val="16"/>
                        <w:lang w:val="de-CH"/>
                      </w:rPr>
                      <w:t xml:space="preserve">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EB0E07" w:rsidRPr="00EB0E07">
                            <w:rPr>
                              <w:noProof/>
                              <w:color w:val="FFFFFF" w:themeColor="background1"/>
                            </w:rPr>
                            <w:t>1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EB0E07" w:rsidRPr="00EB0E07">
                      <w:rPr>
                        <w:noProof/>
                        <w:color w:val="FFFFFF" w:themeColor="background1"/>
                      </w:rPr>
                      <w:t>1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B0E07">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B0E07">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EB0E07">
                            <w:rPr>
                              <w:noProof/>
                              <w:color w:val="A6A6A6" w:themeColor="background1" w:themeShade="A6"/>
                              <w:sz w:val="16"/>
                              <w:szCs w:val="16"/>
                              <w:lang w:val="de-CH"/>
                            </w:rPr>
                            <w:t>Requirements Engineering</w:t>
                          </w:r>
                          <w:r w:rsidRPr="00C77054">
                            <w:rPr>
                              <w:noProof/>
                              <w:color w:val="A6A6A6" w:themeColor="background1" w:themeShade="A6"/>
                              <w:sz w:val="16"/>
                              <w:szCs w:val="16"/>
                            </w:rPr>
                            <w:fldChar w:fldCharType="end"/>
                          </w:r>
                        </w:p>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EB0E07" w:rsidRPr="00EB0E07">
                            <w:rPr>
                              <w:b/>
                              <w:bCs/>
                              <w:noProof/>
                              <w:color w:val="A6A6A6" w:themeColor="background1" w:themeShade="A6"/>
                              <w:sz w:val="16"/>
                              <w:szCs w:val="16"/>
                              <w:lang w:val="de-DE"/>
                            </w:rPr>
                            <w:t>Interaction</w:t>
                          </w:r>
                          <w:r w:rsidR="00EB0E07">
                            <w:rPr>
                              <w:noProof/>
                              <w:color w:val="A6A6A6" w:themeColor="background1" w:themeShade="A6"/>
                              <w:sz w:val="16"/>
                              <w:szCs w:val="16"/>
                              <w:lang w:val="de-CH"/>
                            </w:rPr>
                            <w:t xml:space="preserve">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B0E07">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EB0E07">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EB0E07">
                      <w:rPr>
                        <w:noProof/>
                        <w:color w:val="A6A6A6" w:themeColor="background1" w:themeShade="A6"/>
                        <w:sz w:val="16"/>
                        <w:szCs w:val="16"/>
                        <w:lang w:val="de-CH"/>
                      </w:rPr>
                      <w:t>Requirements Engineering</w:t>
                    </w:r>
                    <w:r w:rsidRPr="00C77054">
                      <w:rPr>
                        <w:noProof/>
                        <w:color w:val="A6A6A6" w:themeColor="background1" w:themeShade="A6"/>
                        <w:sz w:val="16"/>
                        <w:szCs w:val="16"/>
                      </w:rPr>
                      <w:fldChar w:fldCharType="end"/>
                    </w:r>
                  </w:p>
                  <w:p w:rsidR="0086295C" w:rsidRPr="002B2AB8" w:rsidRDefault="0086295C"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EB0E07" w:rsidRPr="00EB0E07">
                      <w:rPr>
                        <w:b/>
                        <w:bCs/>
                        <w:noProof/>
                        <w:color w:val="A6A6A6" w:themeColor="background1" w:themeShade="A6"/>
                        <w:sz w:val="16"/>
                        <w:szCs w:val="16"/>
                        <w:lang w:val="de-DE"/>
                      </w:rPr>
                      <w:t>Interaction</w:t>
                    </w:r>
                    <w:r w:rsidR="00EB0E07">
                      <w:rPr>
                        <w:noProof/>
                        <w:color w:val="A6A6A6" w:themeColor="background1" w:themeShade="A6"/>
                        <w:sz w:val="16"/>
                        <w:szCs w:val="16"/>
                        <w:lang w:val="de-CH"/>
                      </w:rPr>
                      <w:t xml:space="preserve">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EB0E07" w:rsidRPr="00EB0E07">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EB0E07" w:rsidRPr="00EB0E07">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2255F"/>
    <w:rsid w:val="00134F06"/>
    <w:rsid w:val="00176DB3"/>
    <w:rsid w:val="00183D24"/>
    <w:rsid w:val="001F2499"/>
    <w:rsid w:val="002242F0"/>
    <w:rsid w:val="00250964"/>
    <w:rsid w:val="0026446A"/>
    <w:rsid w:val="002B2AB8"/>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50641A"/>
    <w:rsid w:val="00543A02"/>
    <w:rsid w:val="00593BC0"/>
    <w:rsid w:val="005953CC"/>
    <w:rsid w:val="005D58BE"/>
    <w:rsid w:val="00612E8B"/>
    <w:rsid w:val="00615A84"/>
    <w:rsid w:val="006323EF"/>
    <w:rsid w:val="006D7909"/>
    <w:rsid w:val="0071450F"/>
    <w:rsid w:val="00716A0E"/>
    <w:rsid w:val="0073235C"/>
    <w:rsid w:val="00753C7C"/>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A5ED7"/>
    <w:rsid w:val="009D33BB"/>
    <w:rsid w:val="00A451D3"/>
    <w:rsid w:val="00A576D8"/>
    <w:rsid w:val="00A9632C"/>
    <w:rsid w:val="00AB66F9"/>
    <w:rsid w:val="00AC411F"/>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B0E07"/>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D192B7"/>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D575A"/>
    <w:rsid w:val="002E2D5F"/>
    <w:rsid w:val="002F20FC"/>
    <w:rsid w:val="0034315A"/>
    <w:rsid w:val="003661E9"/>
    <w:rsid w:val="0061102F"/>
    <w:rsid w:val="006C5412"/>
    <w:rsid w:val="006F070F"/>
    <w:rsid w:val="00877117"/>
    <w:rsid w:val="00964203"/>
    <w:rsid w:val="00AD48CB"/>
    <w:rsid w:val="00B1029B"/>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C3D31708-3C9D-4DE5-91BB-622DC185C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3</Pages>
  <Words>3750</Words>
  <Characters>23629</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55</cp:revision>
  <dcterms:created xsi:type="dcterms:W3CDTF">2015-11-30T10:04:00Z</dcterms:created>
  <dcterms:modified xsi:type="dcterms:W3CDTF">2015-12-08T19:3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